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9" r:id="rId2"/>
    <p:sldId id="260" r:id="rId3"/>
    <p:sldId id="261" r:id="rId4"/>
    <p:sldId id="264" r:id="rId5"/>
    <p:sldId id="265" r:id="rId6"/>
    <p:sldId id="266" r:id="rId7"/>
    <p:sldId id="267" r:id="rId8"/>
    <p:sldId id="268" r:id="rId9"/>
    <p:sldId id="256" r:id="rId10"/>
    <p:sldId id="257" r:id="rId11"/>
    <p:sldId id="258" r:id="rId12"/>
    <p:sldId id="262" r:id="rId13"/>
    <p:sldId id="263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9DF65A4-9B47-41A8-B740-D5E612BBFE7F}" v="15" dt="2019-08-28T12:59:25.24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70" d="100"/>
          <a:sy n="70" d="100"/>
        </p:scale>
        <p:origin x="1166" y="39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6F6050-BA39-46A9-8BA6-AC4A17A135E4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2B6A3B-8E55-474C-8F73-A311AB958D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1487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2B6A3B-8E55-474C-8F73-A311AB958D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603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43EE24-1B40-40D2-9989-EFE8F54EC68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1FA84E6-0DA5-4305-9541-7112DBEF60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BD33495-8D5C-4164-81E3-58DDCAA4CF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E0013F-FC3F-4A9F-818C-A6E50E3AD5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65B511-A43E-448B-88BD-7BF54B65A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1510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BAA850-28D6-4EF6-B622-9E1967BF4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15430CF-7E18-44FC-B9CC-F8D72B30C3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3B8E8B-D213-44C9-B29F-EB45872240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F328C4B-4478-40D8-BC2B-47A0A3D08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503F6A3-80E3-44E6-B0A1-860FC67C6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038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7C72451-B38D-4058-B113-8B366AB788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B11E7C9-7C5A-467E-9A1F-0F6F623720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DB490EB-D314-4415-8FD0-ECD7CA5C88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6FB07A-1EA8-48DD-A09C-1D11A63861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A35253-6FA6-4499-825C-3FC7F3FC47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08703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513F3F-9FB5-4157-B691-765390FDE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85C79D-A3E6-4786-A5F5-22BB497179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741C2C-33F5-46F3-B65B-8544E049F8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C18AD9-4172-4C34-98A6-ED69A63878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C088F8-BC54-4CB6-A8A8-F869F641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94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38167B-31B9-473D-BE24-93CBBA7775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BD05F16-4244-4D85-99CB-4C0D378247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5E14EC-6EF8-408E-A30C-EF93AF61A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396800-8C12-48E9-BA6B-51808BF4B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F233374-BD7D-49B1-AB7D-7C0994E57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855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F7ACD4-08F9-4980-A852-DEF720086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0E7534-490C-45AB-95EF-BDEA70B49C0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C51F0C-68F7-4D98-BA1E-0C48EB4EE0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BEDD34-590E-4E38-AFE7-AC7A717251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118AC63-67FC-4C94-A699-A7C8A953E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AB27803-DA0E-43B4-9B05-F1F846253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0836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F6B6AD-586C-4F29-A9C5-4A7DEB9DB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D148754-97A9-438F-9EB0-B5E646B36B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0A564C-D58A-47F9-905B-A709894B9F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A40121D-54E7-4F4C-B56E-6A127A3616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AAEEBEC-F112-4197-87F8-456B0A1C5E6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591044F-F40F-4BED-8121-3B4E527E28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29BF3A-7F1F-4113-9213-1DE06EB7F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7CB6CBA-D1C4-4697-B003-5A9300B63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0476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F0C9CD-EED8-47E6-89EB-1CED744CAE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8E985BB-FE9B-4D72-BF6F-877D1D147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B7049FA-311F-437F-8E52-D80FD61DF7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4AEAD57-A178-4D18-A345-B8A9008C07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294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49C3629-B885-47C4-AE50-515D1FB539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2E07CE8-D6A2-4DF7-B6EC-34CA433793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BBA2829-D9EE-4FDF-BF21-C393A99185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548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23F546-9DD5-4819-945E-FE84530580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1CFE24-B75C-4A5A-AE1D-3D924E998E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91C8747-4A4C-477C-B178-C7D39C3B34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90798A1-E8FC-4876-9D39-E23E9E9301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ADD35BD-DFD6-45A8-AF03-FCE82997D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EE8C620-D594-4164-B1C3-E4FAFFB99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058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768C94-26CE-4E51-960F-3D2CB3108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01D4E7F-D30A-482C-B67D-458425FEC6F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7E83D5-4D06-4AA6-9D90-9C205122552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0C2324F-705A-4501-8605-B1CA910B5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8B131CF-60B1-4E2D-BDAB-76EAD9102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FBA5AFC-F827-4BE4-9351-DA5DDC4F8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3075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474B6D2-6FF7-40A0-8E70-244D2BD387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D57344-5325-4FB8-9C23-67EA463CA2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842426-6C42-4B04-93ED-8C0B73EFF56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041099-E381-4C36-897A-00162DB5353D}" type="datetimeFigureOut">
              <a:rPr lang="zh-CN" altLang="en-US" smtClean="0"/>
              <a:t>2019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0152265-D58E-4A2C-AC77-02CFB382C6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0437777-848C-4FC2-A8AB-3ADDE1242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2AB3DA-9646-4C9F-8D1B-D8F346FFA9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89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B5AF467-AD91-42DF-A6A2-63869D4858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21" y="1928493"/>
            <a:ext cx="4531102" cy="335979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D658C21-8471-4EBF-AC9D-6C7D7964F3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0" cy="1928493"/>
          </a:xfrm>
          <a:prstGeom prst="rect">
            <a:avLst/>
          </a:prstGeom>
        </p:spPr>
      </p:pic>
      <p:sp>
        <p:nvSpPr>
          <p:cNvPr id="6" name="左大括号 5">
            <a:extLst>
              <a:ext uri="{FF2B5EF4-FFF2-40B4-BE49-F238E27FC236}">
                <a16:creationId xmlns:a16="http://schemas.microsoft.com/office/drawing/2014/main" id="{3A6C6F6B-89BF-488E-8029-E3ACB1D5C64D}"/>
              </a:ext>
            </a:extLst>
          </p:cNvPr>
          <p:cNvSpPr/>
          <p:nvPr/>
        </p:nvSpPr>
        <p:spPr>
          <a:xfrm>
            <a:off x="5907846" y="3930977"/>
            <a:ext cx="442951" cy="1357313"/>
          </a:xfrm>
          <a:prstGeom prst="leftBrac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D180CD9-C2F8-4F75-9FB1-21F9DA6BA2B3}"/>
              </a:ext>
            </a:extLst>
          </p:cNvPr>
          <p:cNvSpPr txBox="1"/>
          <p:nvPr/>
        </p:nvSpPr>
        <p:spPr>
          <a:xfrm>
            <a:off x="4513124" y="440957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面距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2689038-9E83-4896-95CF-C9D8CA66B2FB}"/>
              </a:ext>
            </a:extLst>
          </p:cNvPr>
          <p:cNvSpPr txBox="1"/>
          <p:nvPr/>
        </p:nvSpPr>
        <p:spPr>
          <a:xfrm>
            <a:off x="6350798" y="3757515"/>
            <a:ext cx="52180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工程曲面：平面、柱面、锥面、球面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6583151-79DD-46DA-A484-FDE62973B04F}"/>
              </a:ext>
            </a:extLst>
          </p:cNvPr>
          <p:cNvSpPr txBox="1"/>
          <p:nvPr/>
        </p:nvSpPr>
        <p:spPr>
          <a:xfrm>
            <a:off x="6495068" y="4965124"/>
            <a:ext cx="50577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杂工程曲面：椭球面、抛物面、双曲面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zi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曲面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条曲面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0A3C115-73EA-4A4E-B186-81C9358339FC}"/>
                  </a:ext>
                </a:extLst>
              </p:cNvPr>
              <p:cNvSpPr txBox="1"/>
              <p:nvPr/>
            </p:nvSpPr>
            <p:spPr>
              <a:xfrm>
                <a:off x="8521849" y="4253597"/>
                <a:ext cx="234711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d>
                    <m:r>
                      <a:rPr lang="zh-CN" altLang="en-US" sz="20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有</m:t>
                    </m:r>
                  </m:oMath>
                </a14:m>
                <a:r>
                  <a:rPr lang="zh-CN" altLang="en-US" sz="2000" dirty="0">
                    <a:solidFill>
                      <a:srgbClr val="C00000"/>
                    </a:solidFill>
                  </a:rPr>
                  <a:t>解析表达式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0A3C115-73EA-4A4E-B186-81C9358339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1849" y="4253597"/>
                <a:ext cx="2347117" cy="307777"/>
              </a:xfrm>
              <a:prstGeom prst="rect">
                <a:avLst/>
              </a:prstGeom>
              <a:blipFill>
                <a:blip r:embed="rId5"/>
                <a:stretch>
                  <a:fillRect l="-3896" t="-26000" r="-5974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B9A62A9-B89F-46C2-A5DC-2ED469FCAC0B}"/>
                  </a:ext>
                </a:extLst>
              </p:cNvPr>
              <p:cNvSpPr txBox="1"/>
              <p:nvPr/>
            </p:nvSpPr>
            <p:spPr>
              <a:xfrm>
                <a:off x="8521850" y="5724723"/>
                <a:ext cx="234711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d>
                    <m:r>
                      <a:rPr lang="zh-CN" altLang="en-US" sz="20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无</m:t>
                    </m:r>
                  </m:oMath>
                </a14:m>
                <a:r>
                  <a:rPr lang="zh-CN" altLang="en-US" sz="2000" dirty="0">
                    <a:solidFill>
                      <a:srgbClr val="C00000"/>
                    </a:solidFill>
                  </a:rPr>
                  <a:t>解析表达式</a:t>
                </a: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B9A62A9-B89F-46C2-A5DC-2ED469FCAC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1850" y="5724723"/>
                <a:ext cx="2347117" cy="307777"/>
              </a:xfrm>
              <a:prstGeom prst="rect">
                <a:avLst/>
              </a:prstGeom>
              <a:blipFill>
                <a:blip r:embed="rId6"/>
                <a:stretch>
                  <a:fillRect l="-3896" t="-25490" r="-5974" b="-490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29A49EB-A05F-4300-947E-FAEDC4D298A3}"/>
                  </a:ext>
                </a:extLst>
              </p:cNvPr>
              <p:cNvSpPr/>
              <p:nvPr/>
            </p:nvSpPr>
            <p:spPr>
              <a:xfrm>
                <a:off x="4836544" y="2332243"/>
                <a:ext cx="4988610" cy="4947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𝑿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b="1" i="1" smtClean="0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altLang="zh-CN" sz="2400" i="1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29A49EB-A05F-4300-947E-FAEDC4D298A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6544" y="2332243"/>
                <a:ext cx="4988610" cy="494751"/>
              </a:xfrm>
              <a:prstGeom prst="rect">
                <a:avLst/>
              </a:prstGeom>
              <a:blipFill>
                <a:blip r:embed="rId7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2022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A8A77EC-5E5C-4640-A4FB-62DC0FEF27F6}"/>
                  </a:ext>
                </a:extLst>
              </p:cNvPr>
              <p:cNvSpPr/>
              <p:nvPr/>
            </p:nvSpPr>
            <p:spPr>
              <a:xfrm>
                <a:off x="657154" y="293952"/>
                <a:ext cx="9979844" cy="8483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F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nary>
                        <m:naryPr>
                          <m:chr m:val="∑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 b="1" i="1">
                              <a:latin typeface="Cambria Math" panose="02040503050406030204" pitchFamily="18" charset="0"/>
                            </a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𝑷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  <m:d>
                                        <m:dPr>
                                          <m:ctrlP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sub>
                                  </m:sSub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∆</m:t>
                                          </m:r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solidFill>
                                                    <a:srgbClr val="00B05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rgbClr val="00B05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rgbClr val="00B05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p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 smtClean="0">
                                          <a:latin typeface="Cambria Math" panose="02040503050406030204" pitchFamily="18" charset="0"/>
                                        </a:rPr>
                                        <m:t>𝛁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𝒑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𝑿</m:t>
                                      </m:r>
                                      <m:d>
                                        <m:d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e>
                      </m:nary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zh-CN" altLang="en-US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𝚫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p>
                          </m:s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𝚫</m:t>
                                  </m:r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d>
                            <m:d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𝚫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A8A77EC-5E5C-4640-A4FB-62DC0FEF27F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154" y="293952"/>
                <a:ext cx="9979844" cy="84830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9969C2C-E046-4A9D-A6BE-67CD2497CFA9}"/>
                  </a:ext>
                </a:extLst>
              </p:cNvPr>
              <p:cNvSpPr txBox="1"/>
              <p:nvPr/>
            </p:nvSpPr>
            <p:spPr>
              <a:xfrm>
                <a:off x="6381943" y="1644976"/>
                <a:ext cx="807978" cy="4525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num>
                      <m:den>
                        <m:r>
                          <a:rPr lang="zh-CN" altLang="en-US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CN" sz="20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CN" sz="20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CN" sz="2000" dirty="0">
                    <a:solidFill>
                      <a:srgbClr val="C00000"/>
                    </a:solidFill>
                  </a:rPr>
                  <a:t>=0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9969C2C-E046-4A9D-A6BE-67CD2497CF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1943" y="1644976"/>
                <a:ext cx="807978" cy="452560"/>
              </a:xfrm>
              <a:prstGeom prst="rect">
                <a:avLst/>
              </a:prstGeom>
              <a:blipFill>
                <a:blip r:embed="rId3"/>
                <a:stretch>
                  <a:fillRect l="-758" r="-18939" b="-189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45E60E36-63A7-4FC1-8461-D392948D3B7F}"/>
                  </a:ext>
                </a:extLst>
              </p:cNvPr>
              <p:cNvSpPr txBox="1"/>
              <p:nvPr/>
            </p:nvSpPr>
            <p:spPr>
              <a:xfrm>
                <a:off x="3431354" y="1731410"/>
                <a:ext cx="1480855" cy="36612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𝐴𝑥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45E60E36-63A7-4FC1-8461-D392948D3B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1354" y="1731410"/>
                <a:ext cx="1480855" cy="366126"/>
              </a:xfrm>
              <a:prstGeom prst="rect">
                <a:avLst/>
              </a:prstGeom>
              <a:blipFill>
                <a:blip r:embed="rId4"/>
                <a:stretch>
                  <a:fillRect l="-3292" r="-412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76FAB05-F265-473E-878E-2F44C441AA64}"/>
              </a:ext>
            </a:extLst>
          </p:cNvPr>
          <p:cNvCxnSpPr>
            <a:cxnSpLocks/>
          </p:cNvCxnSpPr>
          <p:nvPr/>
        </p:nvCxnSpPr>
        <p:spPr>
          <a:xfrm flipV="1">
            <a:off x="5053187" y="1916066"/>
            <a:ext cx="1187778" cy="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1ABF4F70-3F8E-4ECD-A947-401CD9E7D80E}"/>
              </a:ext>
            </a:extLst>
          </p:cNvPr>
          <p:cNvSpPr txBox="1"/>
          <p:nvPr/>
        </p:nvSpPr>
        <p:spPr>
          <a:xfrm>
            <a:off x="1061373" y="168659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最小二乘问题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898745F-71E9-430F-8311-04B8BF189052}"/>
                  </a:ext>
                </a:extLst>
              </p:cNvPr>
              <p:cNvSpPr txBox="1"/>
              <p:nvPr/>
            </p:nvSpPr>
            <p:spPr>
              <a:xfrm>
                <a:off x="1007031" y="2681926"/>
                <a:ext cx="9311523" cy="754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𝝏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num>
                        <m:den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𝝏</m:t>
                          </m:r>
                          <m:r>
                            <a:rPr lang="zh-CN" altLang="en-US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p>
                          </m:sSup>
                        </m:den>
                      </m:f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  <m:d>
                                    <m:dPr>
                                      <m:ctrlP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∆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smtClean="0">
                                      <a:latin typeface="Cambria Math" panose="02040503050406030204" pitchFamily="18" charset="0"/>
                                    </a:rPr>
                                    <m:t>𝜵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</m:e>
                          </m:d>
                        </m:e>
                      </m:nary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 smtClean="0">
                                  <a:latin typeface="Cambria Math" panose="02040503050406030204" pitchFamily="18" charset="0"/>
                                </a:rPr>
                                <m:t>𝜵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sub>
                          </m:sSub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altLang="zh-CN" b="1" i="0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d>
                        <m:d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</m:e>
                      </m:d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898745F-71E9-430F-8311-04B8BF1890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7031" y="2681926"/>
                <a:ext cx="9311523" cy="754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BAF2B283-B37D-4338-AA23-10AD5D33F04A}"/>
              </a:ext>
            </a:extLst>
          </p:cNvPr>
          <p:cNvCxnSpPr>
            <a:cxnSpLocks/>
          </p:cNvCxnSpPr>
          <p:nvPr/>
        </p:nvCxnSpPr>
        <p:spPr>
          <a:xfrm>
            <a:off x="0" y="2460396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0FE6F1ED-7384-4140-B07C-E06677872C46}"/>
                  </a:ext>
                </a:extLst>
              </p:cNvPr>
              <p:cNvSpPr txBox="1"/>
              <p:nvPr/>
            </p:nvSpPr>
            <p:spPr>
              <a:xfrm>
                <a:off x="988177" y="3949830"/>
                <a:ext cx="8787021" cy="42607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CN" altLang="en-US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sSup>
                          <m:sSup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∆</m:t>
                                </m:r>
                                <m:sSup>
                                  <m:sSupPr>
                                    <m:ctrlPr>
                                      <a:rPr lang="en-US" altLang="zh-CN" b="1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1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zh-CN" b="1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𝒌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 smtClean="0">
                                <a:latin typeface="Cambria Math" panose="02040503050406030204" pitchFamily="18" charset="0"/>
                              </a:rPr>
                              <m:t>𝜵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p>
                                </m:sSup>
                              </m:e>
                            </m:d>
                          </m:sub>
                        </m:sSub>
                        <m:sSup>
                          <m:sSup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 smtClean="0">
                                    <a:latin typeface="Cambria Math" panose="02040503050406030204" pitchFamily="18" charset="0"/>
                                  </a:rPr>
                                  <m:t>𝜵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d>
                                  <m:d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  <m:sup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𝒌</m:t>
                                        </m:r>
                                      </m:sup>
                                    </m:sSup>
                                  </m:e>
                                </m:d>
                              </m:sub>
                            </m:sSub>
                          </m:e>
                          <m:sup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+</m:t>
                        </m:r>
                      </m:e>
                    </m:nary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𝟐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p>
                            </m:sSup>
                          </m:e>
                        </m:d>
                      </m:sub>
                    </m:sSub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 smtClean="0">
                                <a:latin typeface="Cambria Math" panose="02040503050406030204" pitchFamily="18" charset="0"/>
                              </a:rPr>
                              <m:t>𝜵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p>
                                </m:sSup>
                              </m:e>
                            </m:d>
                          </m:sub>
                        </m:sSub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</a:rPr>
                      <m:t>𝝀</m:t>
                    </m:r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</a:rPr>
                      <m:t>𝝀</m:t>
                    </m:r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𝒌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en-US" altLang="zh-CN" b="1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𝒀</m:t>
                    </m:r>
                  </m:oMath>
                </a14:m>
                <a:endParaRPr lang="zh-CN" altLang="en-US" b="1" i="1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0FE6F1ED-7384-4140-B07C-E06677872C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177" y="3949830"/>
                <a:ext cx="8787021" cy="426079"/>
              </a:xfrm>
              <a:prstGeom prst="rect">
                <a:avLst/>
              </a:prstGeom>
              <a:blipFill>
                <a:blip r:embed="rId6"/>
                <a:stretch>
                  <a:fillRect l="-4854" t="-95714" r="-832" b="-15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816A95C8-F13B-41B7-BB8F-71D58881CF0E}"/>
                  </a:ext>
                </a:extLst>
              </p:cNvPr>
              <p:cNvSpPr txBox="1"/>
              <p:nvPr/>
            </p:nvSpPr>
            <p:spPr>
              <a:xfrm>
                <a:off x="989407" y="4750426"/>
                <a:ext cx="9499139" cy="754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𝟐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d>
                        <m:d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smtClean="0">
                                      <a:latin typeface="Cambria Math" panose="02040503050406030204" pitchFamily="18" charset="0"/>
                                    </a:rPr>
                                    <m:t>𝜵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 smtClean="0">
                                          <a:latin typeface="Cambria Math" panose="02040503050406030204" pitchFamily="18" charset="0"/>
                                        </a:rPr>
                                        <m:t>𝜵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𝒑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𝑿</m:t>
                                      </m:r>
                                      <m:d>
                                        <m:d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sub>
                                  </m:sSub>
                                </m:e>
                                <m:sup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</m:e>
                          </m:nary>
                        </m:e>
                      </m:d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𝟐</m:t>
                      </m:r>
                      <m:nary>
                        <m:naryPr>
                          <m:chr m:val="∑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d>
                                <m:d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sub>
                          </m:sSub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smtClean="0">
                                      <a:latin typeface="Cambria Math" panose="02040503050406030204" pitchFamily="18" charset="0"/>
                                    </a:rPr>
                                    <m:t>𝜵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</m:e>
                      </m:nary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m:rPr>
                          <m:nor/>
                        </m:rPr>
                        <a:rPr lang="en-US" altLang="zh-CN" b="1" dirty="0"/>
                        <m:t> 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816A95C8-F13B-41B7-BB8F-71D58881CF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407" y="4750426"/>
                <a:ext cx="9499139" cy="754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3FA3BB7-CDA8-4553-B5BE-4766C9EF65F9}"/>
                  </a:ext>
                </a:extLst>
              </p:cNvPr>
              <p:cNvSpPr/>
              <p:nvPr/>
            </p:nvSpPr>
            <p:spPr>
              <a:xfrm>
                <a:off x="1013683" y="5689522"/>
                <a:ext cx="8079007" cy="847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𝜵</m:t>
                                          </m:r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𝒅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𝒑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𝑿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𝒌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p>
                                  <m:r>
                                    <a:rPr lang="zh-CN" altLang="en-US" b="1" i="1" smtClean="0">
                                      <a:latin typeface="Cambria Math" panose="02040503050406030204" pitchFamily="18" charset="0"/>
                                    </a:rPr>
                                    <m:t>𝜵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altLang="zh-CN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𝒌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smtClean="0">
                                      <a:latin typeface="Cambria Math" panose="02040503050406030204" pitchFamily="18" charset="0"/>
                                    </a:rPr>
                                    <m:t>𝜵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d>
                                <m:d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sub>
                          </m:sSub>
                        </m:e>
                      </m:nary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𝒀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altLang="zh-CN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𝒌</m:t>
                          </m:r>
                        </m:sup>
                      </m:sSup>
                    </m:oMath>
                  </m:oMathPara>
                </a14:m>
                <a:endParaRPr lang="zh-CN" altLang="en-US" b="1" i="1" dirty="0"/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3FA3BB7-CDA8-4553-B5BE-4766C9EF65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683" y="5689522"/>
                <a:ext cx="8079007" cy="84722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798852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9325AEA-D745-4DA4-845E-AA827EF73888}"/>
                  </a:ext>
                </a:extLst>
              </p:cNvPr>
              <p:cNvSpPr/>
              <p:nvPr/>
            </p:nvSpPr>
            <p:spPr>
              <a:xfrm>
                <a:off x="223302" y="354506"/>
                <a:ext cx="8382616" cy="9089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𝒌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hr m:val="∑"/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=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  <m:sup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𝜵</m:t>
                                                  </m:r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𝒅</m:t>
                                                  </m:r>
                                                </m:e>
                                                <m:sub>
                                                  <m:sSub>
                                                    <m:sSubPr>
                                                      <m:ctrlPr>
                                                        <a:rPr lang="en-US" altLang="zh-CN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𝒑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𝑿</m:t>
                                                  </m:r>
                                                  <m:d>
                                                    <m:dPr>
                                                      <m:ctrlPr>
                                                        <a:rPr lang="en-US" altLang="zh-CN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d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a:rPr lang="en-US" altLang="zh-CN" b="1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a:rPr lang="en-US" altLang="zh-CN" b="1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𝒘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a:rPr lang="en-US" altLang="zh-CN" b="1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𝒌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</m:d>
                                                </m:sub>
                                              </m:sSub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𝑻</m:t>
                                              </m:r>
                                            </m:sup>
                                          </m:sSup>
                                          <m:r>
                                            <a:rPr lang="zh-CN" alt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𝜵</m:t>
                                          </m:r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𝒅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𝒑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𝑿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zh-CN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𝒌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</m:sub>
                                      </m:sSub>
                                    </m:e>
                                  </m:nary>
                                </m:e>
                              </m:d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b="1" i="1" smtClean="0">
                                  <a:latin typeface="Cambria Math" panose="02040503050406030204" pitchFamily="18" charset="0"/>
                                </a:rPr>
                                <m:t>𝝀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smtClean="0">
                                      <a:latin typeface="Cambria Math" panose="02040503050406030204" pitchFamily="18" charset="0"/>
                                    </a:rPr>
                                    <m:t>𝜵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  <m:d>
                                    <m:d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𝒌</m:t>
                                          </m:r>
                                        </m:sup>
                                      </m:sSup>
                                    </m:e>
                                  </m:d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𝑷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  <m:d>
                                        <m:dPr>
                                          <m:ctrlP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sub>
                                  </m:sSub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𝝀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9325AEA-D745-4DA4-845E-AA827EF738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302" y="354506"/>
                <a:ext cx="8382616" cy="90896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>
            <a:extLst>
              <a:ext uri="{FF2B5EF4-FFF2-40B4-BE49-F238E27FC236}">
                <a16:creationId xmlns:a16="http://schemas.microsoft.com/office/drawing/2014/main" id="{569EF775-B24F-415A-B258-86B7C6E0A9D2}"/>
              </a:ext>
            </a:extLst>
          </p:cNvPr>
          <p:cNvSpPr/>
          <p:nvPr/>
        </p:nvSpPr>
        <p:spPr>
          <a:xfrm>
            <a:off x="1414021" y="354506"/>
            <a:ext cx="2714919" cy="9841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705C815-D802-4820-B53D-C53839DAE5DF}"/>
                  </a:ext>
                </a:extLst>
              </p:cNvPr>
              <p:cNvSpPr txBox="1"/>
              <p:nvPr/>
            </p:nvSpPr>
            <p:spPr>
              <a:xfrm>
                <a:off x="2452808" y="1841344"/>
                <a:ext cx="3523785" cy="10752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𝜵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𝒑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𝟏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𝑿</m:t>
                                        </m:r>
                                        <m:d>
                                          <m:d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𝒘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𝒌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𝜵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𝒑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𝒏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𝑿</m:t>
                                        </m:r>
                                        <m:d>
                                          <m:d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𝒘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𝒌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1" i="1" smtClean="0">
                                        <a:latin typeface="Cambria Math" panose="02040503050406030204" pitchFamily="18" charset="0"/>
                                      </a:rPr>
                                      <m:t>𝜵</m:t>
                                    </m:r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𝒑</m:t>
                                        </m:r>
                                      </m:e>
                                      <m:sub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  <m:d>
                                      <m:d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𝒌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1" i="1" smtClean="0">
                                        <a:latin typeface="Cambria Math" panose="02040503050406030204" pitchFamily="18" charset="0"/>
                                      </a:rPr>
                                      <m:t>𝜵</m:t>
                                    </m:r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𝒑</m:t>
                                        </m:r>
                                      </m:e>
                                      <m:sub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sub>
                                    </m:sSub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  <m:d>
                                      <m:d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𝒌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705C815-D802-4820-B53D-C53839DAE5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2808" y="1841344"/>
                <a:ext cx="3523785" cy="107529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45D6C95-86F7-45E7-B397-F74DFEA5B023}"/>
              </a:ext>
            </a:extLst>
          </p:cNvPr>
          <p:cNvCxnSpPr>
            <a:cxnSpLocks/>
            <a:stCxn id="4" idx="2"/>
          </p:cNvCxnSpPr>
          <p:nvPr/>
        </p:nvCxnSpPr>
        <p:spPr>
          <a:xfrm flipH="1">
            <a:off x="2771480" y="1338606"/>
            <a:ext cx="1" cy="697584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3FDC43A1-FAA8-4C78-829E-3493C62C9168}"/>
              </a:ext>
            </a:extLst>
          </p:cNvPr>
          <p:cNvSpPr/>
          <p:nvPr/>
        </p:nvSpPr>
        <p:spPr>
          <a:xfrm>
            <a:off x="5165891" y="354506"/>
            <a:ext cx="2337846" cy="9841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BCA5397B-5711-495F-87CC-075FA3E26349}"/>
              </a:ext>
            </a:extLst>
          </p:cNvPr>
          <p:cNvCxnSpPr>
            <a:cxnSpLocks/>
            <a:stCxn id="10" idx="2"/>
          </p:cNvCxnSpPr>
          <p:nvPr/>
        </p:nvCxnSpPr>
        <p:spPr>
          <a:xfrm>
            <a:off x="6334814" y="1338606"/>
            <a:ext cx="0" cy="782425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8D17A360-D8A9-4E4B-8B35-9B55C9FD1262}"/>
                  </a:ext>
                </a:extLst>
              </p:cNvPr>
              <p:cNvSpPr txBox="1"/>
              <p:nvPr/>
            </p:nvSpPr>
            <p:spPr>
              <a:xfrm>
                <a:off x="6096000" y="1841344"/>
                <a:ext cx="3394712" cy="10752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sSup>
                        <m:s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𝜵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𝒑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𝟏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𝑿</m:t>
                                        </m:r>
                                        <m:d>
                                          <m:d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𝒘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𝒌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𝜵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𝒑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  <m:t>𝒏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𝑿</m:t>
                                        </m:r>
                                        <m:d>
                                          <m:dPr>
                                            <m:ctrlPr>
                                              <a:rPr lang="en-US" altLang="zh-CN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𝒘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𝒌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d>
                                      <m:dPr>
                                        <m:ctrlP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𝒌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sub>
                                    </m:s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d>
                                      <m:dPr>
                                        <m:ctrlPr>
                                          <a:rPr lang="en-US" altLang="zh-CN" b="1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𝒘</m:t>
                                            </m:r>
                                          </m:e>
                                          <m:sup>
                                            <m:r>
                                              <a:rPr lang="en-US" altLang="zh-CN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𝒌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8D17A360-D8A9-4E4B-8B35-9B55C9FD12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1841344"/>
                <a:ext cx="3394712" cy="10752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DD981FC-EC62-4136-BDF0-07C0BA6AE7D4}"/>
                  </a:ext>
                </a:extLst>
              </p:cNvPr>
              <p:cNvSpPr txBox="1"/>
              <p:nvPr/>
            </p:nvSpPr>
            <p:spPr>
              <a:xfrm>
                <a:off x="223302" y="3235992"/>
                <a:ext cx="4002634" cy="3667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𝒌</m:t>
                          </m:r>
                        </m:sup>
                      </m:sSup>
                      <m:r>
                        <a:rPr lang="en-US" altLang="zh-CN" b="0" i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𝝀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bSup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𝝀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sSub>
                            <m:sSub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DD981FC-EC62-4136-BDF0-07C0BA6AE7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302" y="3235992"/>
                <a:ext cx="4002634" cy="366767"/>
              </a:xfrm>
              <a:prstGeom prst="rect">
                <a:avLst/>
              </a:prstGeom>
              <a:blipFill>
                <a:blip r:embed="rId5"/>
                <a:stretch>
                  <a:fillRect l="-915" b="-1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04E5575C-A4A8-4330-8C80-DAAE2BF27702}"/>
              </a:ext>
            </a:extLst>
          </p:cNvPr>
          <p:cNvSpPr txBox="1"/>
          <p:nvPr/>
        </p:nvSpPr>
        <p:spPr>
          <a:xfrm>
            <a:off x="223302" y="6272661"/>
            <a:ext cx="870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END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0075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25CD2FC-48D6-47C8-9DC5-27FCF3D473EE}"/>
                  </a:ext>
                </a:extLst>
              </p:cNvPr>
              <p:cNvSpPr/>
              <p:nvPr/>
            </p:nvSpPr>
            <p:spPr>
              <a:xfrm>
                <a:off x="2564641" y="2028309"/>
                <a:ext cx="1596591" cy="8877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25CD2FC-48D6-47C8-9DC5-27FCF3D473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4641" y="2028309"/>
                <a:ext cx="1596591" cy="88774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C126098-0C3C-4D69-8790-1E7EB6F10C67}"/>
                  </a:ext>
                </a:extLst>
              </p:cNvPr>
              <p:cNvSpPr txBox="1"/>
              <p:nvPr/>
            </p:nvSpPr>
            <p:spPr>
              <a:xfrm>
                <a:off x="5405717" y="1394012"/>
                <a:ext cx="45994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𝑎𝑥𝑖𝑠</m:t>
                          </m:r>
                        </m:sub>
                      </m:sSub>
                      <m:d>
                        <m:d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𝑶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C126098-0C3C-4D69-8790-1E7EB6F10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5717" y="1394012"/>
                <a:ext cx="4599401" cy="369332"/>
              </a:xfrm>
              <a:prstGeom prst="rect">
                <a:avLst/>
              </a:prstGeom>
              <a:blipFill>
                <a:blip r:embed="rId3"/>
                <a:stretch>
                  <a:fillRect l="-928"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7CEE0E07-71DF-49D4-A060-718F477D38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6834" y="2028309"/>
            <a:ext cx="3970525" cy="2017143"/>
          </a:xfrm>
          <a:prstGeom prst="rect">
            <a:avLst/>
          </a:prstGeom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EB0E0C2-B70B-4D7B-BD67-506E2C1CD40B}"/>
              </a:ext>
            </a:extLst>
          </p:cNvPr>
          <p:cNvCxnSpPr>
            <a:cxnSpLocks/>
          </p:cNvCxnSpPr>
          <p:nvPr/>
        </p:nvCxnSpPr>
        <p:spPr>
          <a:xfrm flipV="1">
            <a:off x="8095130" y="2783114"/>
            <a:ext cx="116541" cy="700063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B535D18-29DE-43F8-92B0-F5169533914B}"/>
                  </a:ext>
                </a:extLst>
              </p:cNvPr>
              <p:cNvSpPr txBox="1"/>
              <p:nvPr/>
            </p:nvSpPr>
            <p:spPr>
              <a:xfrm>
                <a:off x="8211671" y="2920535"/>
                <a:ext cx="263982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B535D18-29DE-43F8-92B0-F516953391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1671" y="2920535"/>
                <a:ext cx="263982" cy="369332"/>
              </a:xfrm>
              <a:prstGeom prst="rect">
                <a:avLst/>
              </a:prstGeom>
              <a:blipFill>
                <a:blip r:embed="rId5"/>
                <a:stretch>
                  <a:fillRect l="-11628" r="-116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661ED68-B64B-441A-9B8E-2C7F9EB08EDE}"/>
                  </a:ext>
                </a:extLst>
              </p:cNvPr>
              <p:cNvSpPr txBox="1"/>
              <p:nvPr/>
            </p:nvSpPr>
            <p:spPr>
              <a:xfrm>
                <a:off x="9402185" y="3483177"/>
                <a:ext cx="2142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CN" alt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661ED68-B64B-441A-9B8E-2C7F9EB08E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2185" y="3483177"/>
                <a:ext cx="214289" cy="369332"/>
              </a:xfrm>
              <a:prstGeom prst="rect">
                <a:avLst/>
              </a:prstGeom>
              <a:blipFill>
                <a:blip r:embed="rId6"/>
                <a:stretch>
                  <a:fillRect l="-22222" r="-19444"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B72E7A6C-0707-4E47-BE61-F5F4F1497D85}"/>
              </a:ext>
            </a:extLst>
          </p:cNvPr>
          <p:cNvCxnSpPr/>
          <p:nvPr/>
        </p:nvCxnSpPr>
        <p:spPr>
          <a:xfrm flipV="1">
            <a:off x="8855337" y="3570003"/>
            <a:ext cx="546848" cy="9784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>
            <a:extLst>
              <a:ext uri="{FF2B5EF4-FFF2-40B4-BE49-F238E27FC236}">
                <a16:creationId xmlns:a16="http://schemas.microsoft.com/office/drawing/2014/main" id="{63F449B6-8EDA-46B4-BE8A-CB5C367FA9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5949" y="4016299"/>
            <a:ext cx="3970525" cy="2017143"/>
          </a:xfrm>
          <a:prstGeom prst="rect">
            <a:avLst/>
          </a:prstGeom>
        </p:spPr>
      </p:pic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4E974AEF-740C-4E67-A235-21BBE669B61D}"/>
              </a:ext>
            </a:extLst>
          </p:cNvPr>
          <p:cNvCxnSpPr>
            <a:cxnSpLocks/>
          </p:cNvCxnSpPr>
          <p:nvPr/>
        </p:nvCxnSpPr>
        <p:spPr>
          <a:xfrm flipV="1">
            <a:off x="8084245" y="4771104"/>
            <a:ext cx="116541" cy="700063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FF2438A-ED69-4C5B-9D05-2D602EDAB619}"/>
                  </a:ext>
                </a:extLst>
              </p:cNvPr>
              <p:cNvSpPr txBox="1"/>
              <p:nvPr/>
            </p:nvSpPr>
            <p:spPr>
              <a:xfrm>
                <a:off x="8200786" y="4908525"/>
                <a:ext cx="263982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FF2438A-ED69-4C5B-9D05-2D602EDAB6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786" y="4908525"/>
                <a:ext cx="263982" cy="369332"/>
              </a:xfrm>
              <a:prstGeom prst="rect">
                <a:avLst/>
              </a:prstGeom>
              <a:blipFill>
                <a:blip r:embed="rId7"/>
                <a:stretch>
                  <a:fillRect l="-11364" r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1078B7E6-B535-493E-A582-9F7A39CDFA58}"/>
                  </a:ext>
                </a:extLst>
              </p:cNvPr>
              <p:cNvSpPr txBox="1"/>
              <p:nvPr/>
            </p:nvSpPr>
            <p:spPr>
              <a:xfrm>
                <a:off x="9391300" y="5471167"/>
                <a:ext cx="2142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CN" alt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1078B7E6-B535-493E-A582-9F7A39CDFA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1300" y="5471167"/>
                <a:ext cx="214289" cy="369332"/>
              </a:xfrm>
              <a:prstGeom prst="rect">
                <a:avLst/>
              </a:prstGeom>
              <a:blipFill>
                <a:blip r:embed="rId8"/>
                <a:stretch>
                  <a:fillRect l="-25714" r="-20000"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95B7529A-EA38-42E6-9F09-3A35B14D4E01}"/>
              </a:ext>
            </a:extLst>
          </p:cNvPr>
          <p:cNvCxnSpPr/>
          <p:nvPr/>
        </p:nvCxnSpPr>
        <p:spPr>
          <a:xfrm flipV="1">
            <a:off x="8844452" y="5557993"/>
            <a:ext cx="546848" cy="9784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>
            <a:extLst>
              <a:ext uri="{FF2B5EF4-FFF2-40B4-BE49-F238E27FC236}">
                <a16:creationId xmlns:a16="http://schemas.microsoft.com/office/drawing/2014/main" id="{6800F8D4-19BE-4917-8E33-EEB4B46CE700}"/>
              </a:ext>
            </a:extLst>
          </p:cNvPr>
          <p:cNvSpPr/>
          <p:nvPr/>
        </p:nvSpPr>
        <p:spPr>
          <a:xfrm>
            <a:off x="6858000" y="4662055"/>
            <a:ext cx="62345" cy="4849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84E492C5-3867-4A95-AD9B-D1448122B8A1}"/>
                  </a:ext>
                </a:extLst>
              </p:cNvPr>
              <p:cNvSpPr txBox="1"/>
              <p:nvPr/>
            </p:nvSpPr>
            <p:spPr>
              <a:xfrm>
                <a:off x="6785094" y="4747871"/>
                <a:ext cx="2948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84E492C5-3867-4A95-AD9B-D1448122B8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5094" y="4747871"/>
                <a:ext cx="294889" cy="276999"/>
              </a:xfrm>
              <a:prstGeom prst="rect">
                <a:avLst/>
              </a:prstGeom>
              <a:blipFill>
                <a:blip r:embed="rId9"/>
                <a:stretch>
                  <a:fillRect l="-16667" r="-6250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49642C2-B7EE-480E-BEA1-37B8F3FD3386}"/>
              </a:ext>
            </a:extLst>
          </p:cNvPr>
          <p:cNvCxnSpPr>
            <a:cxnSpLocks/>
          </p:cNvCxnSpPr>
          <p:nvPr/>
        </p:nvCxnSpPr>
        <p:spPr>
          <a:xfrm flipH="1">
            <a:off x="6707940" y="4164635"/>
            <a:ext cx="219316" cy="1166471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0A029FA4-9884-483C-83DB-07C85B598C2E}"/>
              </a:ext>
            </a:extLst>
          </p:cNvPr>
          <p:cNvCxnSpPr>
            <a:cxnSpLocks/>
          </p:cNvCxnSpPr>
          <p:nvPr/>
        </p:nvCxnSpPr>
        <p:spPr>
          <a:xfrm flipH="1">
            <a:off x="7157137" y="4276863"/>
            <a:ext cx="303750" cy="1079937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弧形 30">
            <a:extLst>
              <a:ext uri="{FF2B5EF4-FFF2-40B4-BE49-F238E27FC236}">
                <a16:creationId xmlns:a16="http://schemas.microsoft.com/office/drawing/2014/main" id="{E1453B4F-6310-440F-8DAA-2EC78D9CE039}"/>
              </a:ext>
            </a:extLst>
          </p:cNvPr>
          <p:cNvSpPr/>
          <p:nvPr/>
        </p:nvSpPr>
        <p:spPr>
          <a:xfrm rot="21073889">
            <a:off x="6443901" y="4162226"/>
            <a:ext cx="1022160" cy="431789"/>
          </a:xfrm>
          <a:prstGeom prst="arc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21679C50-AE78-41DB-B4B6-4E0CFA4A1FA4}"/>
              </a:ext>
            </a:extLst>
          </p:cNvPr>
          <p:cNvSpPr/>
          <p:nvPr/>
        </p:nvSpPr>
        <p:spPr>
          <a:xfrm>
            <a:off x="7014633" y="4607024"/>
            <a:ext cx="62345" cy="48490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F07094C-A1F9-4385-B68A-4CCA7C55D524}"/>
              </a:ext>
            </a:extLst>
          </p:cNvPr>
          <p:cNvCxnSpPr>
            <a:cxnSpLocks/>
          </p:cNvCxnSpPr>
          <p:nvPr/>
        </p:nvCxnSpPr>
        <p:spPr>
          <a:xfrm flipV="1">
            <a:off x="6901872" y="4635290"/>
            <a:ext cx="134590" cy="4793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EACB460D-6BB8-47DD-B4A1-F3D16BB61B06}"/>
                  </a:ext>
                </a:extLst>
              </p:cNvPr>
              <p:cNvSpPr txBox="1"/>
              <p:nvPr/>
            </p:nvSpPr>
            <p:spPr>
              <a:xfrm>
                <a:off x="6902162" y="4318801"/>
                <a:ext cx="268600" cy="2772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EACB460D-6BB8-47DD-B4A1-F3D16BB61B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2162" y="4318801"/>
                <a:ext cx="268600" cy="277255"/>
              </a:xfrm>
              <a:prstGeom prst="rect">
                <a:avLst/>
              </a:prstGeom>
              <a:blipFill>
                <a:blip r:embed="rId10"/>
                <a:stretch>
                  <a:fillRect l="-18182" r="-9091" b="-217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AD9E632F-56BA-4178-990C-074BD4721377}"/>
                  </a:ext>
                </a:extLst>
              </p:cNvPr>
              <p:cNvSpPr txBox="1"/>
              <p:nvPr/>
            </p:nvSpPr>
            <p:spPr>
              <a:xfrm>
                <a:off x="244360" y="5965786"/>
                <a:ext cx="7216527" cy="3985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accent5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0" i="1" smtClean="0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zh-CN" altLang="en-US" sz="2400" b="0" i="1" smtClean="0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𝑝𝑒𝑛𝑎𝑙𝑡𝑦</m:t>
                          </m:r>
                        </m:sub>
                      </m:sSub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AD9E632F-56BA-4178-990C-074BD47213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360" y="5965786"/>
                <a:ext cx="7216527" cy="398507"/>
              </a:xfrm>
              <a:prstGeom prst="rect">
                <a:avLst/>
              </a:prstGeom>
              <a:blipFill>
                <a:blip r:embed="rId11"/>
                <a:stretch>
                  <a:fillRect l="-845" b="-26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D3549AE9-C9CE-4500-97A8-B8C5A6E27330}"/>
                  </a:ext>
                </a:extLst>
              </p:cNvPr>
              <p:cNvSpPr txBox="1"/>
              <p:nvPr/>
            </p:nvSpPr>
            <p:spPr>
              <a:xfrm>
                <a:off x="2894553" y="5528968"/>
                <a:ext cx="358688" cy="3695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b="1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D3549AE9-C9CE-4500-97A8-B8C5A6E273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4553" y="5528968"/>
                <a:ext cx="358688" cy="369588"/>
              </a:xfrm>
              <a:prstGeom prst="rect">
                <a:avLst/>
              </a:prstGeom>
              <a:blipFill>
                <a:blip r:embed="rId12"/>
                <a:stretch>
                  <a:fillRect l="-18644" r="-3390" b="-18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矩形 37">
            <a:extLst>
              <a:ext uri="{FF2B5EF4-FFF2-40B4-BE49-F238E27FC236}">
                <a16:creationId xmlns:a16="http://schemas.microsoft.com/office/drawing/2014/main" id="{5FB38D66-93A9-45C9-9EC5-722FA68A978F}"/>
              </a:ext>
            </a:extLst>
          </p:cNvPr>
          <p:cNvSpPr/>
          <p:nvPr/>
        </p:nvSpPr>
        <p:spPr>
          <a:xfrm>
            <a:off x="2405743" y="5965786"/>
            <a:ext cx="1197428" cy="398507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9833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7006D97-967D-4C88-A701-0F396BD8F80D}"/>
                  </a:ext>
                </a:extLst>
              </p:cNvPr>
              <p:cNvSpPr txBox="1"/>
              <p:nvPr/>
            </p:nvSpPr>
            <p:spPr>
              <a:xfrm>
                <a:off x="620486" y="292630"/>
                <a:ext cx="4892814" cy="39581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𝑒𝑙𝑒𝑐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,2,⋯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𝑀</m:t>
                              </m:r>
                            </m:e>
                          </m:d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𝑥𝑐𝑙𝑢𝑑𝑒𝑑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7006D97-967D-4C88-A701-0F396BD8F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486" y="292630"/>
                <a:ext cx="4892814" cy="395814"/>
              </a:xfrm>
              <a:prstGeom prst="rect">
                <a:avLst/>
              </a:prstGeom>
              <a:blipFill>
                <a:blip r:embed="rId2"/>
                <a:stretch>
                  <a:fillRect l="-873"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>
            <a:extLst>
              <a:ext uri="{FF2B5EF4-FFF2-40B4-BE49-F238E27FC236}">
                <a16:creationId xmlns:a16="http://schemas.microsoft.com/office/drawing/2014/main" id="{EB2F0D3C-2513-4CFA-BBB5-DB3D43B05D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214" y="1426029"/>
            <a:ext cx="7097282" cy="431006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EA5D3D0-98BA-4FC4-AA18-06200650347E}"/>
              </a:ext>
            </a:extLst>
          </p:cNvPr>
          <p:cNvSpPr txBox="1"/>
          <p:nvPr/>
        </p:nvSpPr>
        <p:spPr>
          <a:xfrm>
            <a:off x="3690257" y="1502229"/>
            <a:ext cx="2031325" cy="369332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值在参数范围内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0538471-EB6A-4BFB-9BBF-80252809C99A}"/>
              </a:ext>
            </a:extLst>
          </p:cNvPr>
          <p:cNvSpPr txBox="1"/>
          <p:nvPr/>
        </p:nvSpPr>
        <p:spPr>
          <a:xfrm>
            <a:off x="5080337" y="2436043"/>
            <a:ext cx="2262158" cy="369332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值忧于当前对应值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4A2C1AE-5862-4C00-9233-7E6C2ED373D9}"/>
              </a:ext>
            </a:extLst>
          </p:cNvPr>
          <p:cNvSpPr txBox="1"/>
          <p:nvPr/>
        </p:nvSpPr>
        <p:spPr>
          <a:xfrm>
            <a:off x="5417795" y="3396394"/>
            <a:ext cx="2723823" cy="369332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值优于当前全局最优值</a:t>
            </a:r>
          </a:p>
        </p:txBody>
      </p:sp>
    </p:spTree>
    <p:extLst>
      <p:ext uri="{BB962C8B-B14F-4D97-AF65-F5344CB8AC3E}">
        <p14:creationId xmlns:p14="http://schemas.microsoft.com/office/powerpoint/2010/main" val="28737417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EFDE3D3-3A7C-4E5E-9A1F-528EB54A2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172707"/>
              </p:ext>
            </p:extLst>
          </p:nvPr>
        </p:nvGraphicFramePr>
        <p:xfrm>
          <a:off x="-11280" y="772999"/>
          <a:ext cx="12188543" cy="5542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0370997" imgH="4716883" progId="Visio.Drawing.15">
                  <p:embed/>
                </p:oleObj>
              </mc:Choice>
              <mc:Fallback>
                <p:oleObj name="Visio" r:id="rId3" imgW="10370997" imgH="4716883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EFDE3D3-3A7C-4E5E-9A1F-528EB54A2F0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280" y="772999"/>
                        <a:ext cx="12188543" cy="55429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6271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44F5E14-D56E-4857-9C2A-E398741D72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083611" cy="2695575"/>
          </a:xfrm>
          <a:prstGeom prst="rect">
            <a:avLst/>
          </a:prstGeom>
        </p:spPr>
      </p:pic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26332C55-3660-4374-A89F-412EBFD9A1AB}"/>
              </a:ext>
            </a:extLst>
          </p:cNvPr>
          <p:cNvCxnSpPr>
            <a:cxnSpLocks/>
          </p:cNvCxnSpPr>
          <p:nvPr/>
        </p:nvCxnSpPr>
        <p:spPr>
          <a:xfrm>
            <a:off x="0" y="2695575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42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02645CC-EC9A-4985-8D76-C914F7FD8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460" y="40447"/>
            <a:ext cx="9347079" cy="6777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192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A564028-17C1-41B8-A7CC-936572259A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367" y="226217"/>
            <a:ext cx="9391265" cy="6405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2604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82CE24A-8682-44C6-A3F6-693079FCED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1430" y="91366"/>
            <a:ext cx="8189139" cy="6675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6780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75139AF-FB31-453B-9E38-E1CD020599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20" y="914400"/>
            <a:ext cx="11891359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6485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0A35F3D-0FDC-4015-AF55-7E23F804D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460" y="203861"/>
            <a:ext cx="11109080" cy="6450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53669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4B973C5-3CC9-48EB-BF37-8CF95B6A8B04}"/>
                  </a:ext>
                </a:extLst>
              </p:cNvPr>
              <p:cNvSpPr txBox="1"/>
              <p:nvPr/>
            </p:nvSpPr>
            <p:spPr>
              <a:xfrm>
                <a:off x="1659117" y="740003"/>
                <a:ext cx="5662512" cy="8402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func>
                        <m:func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𝑑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000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𝑤</m:t>
                                              </m:r>
                                            </m:e>
                                          </m:d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sub>
                                    <m:sup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sub>
                                    <m:sup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4B973C5-3CC9-48EB-BF37-8CF95B6A8B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9117" y="740003"/>
                <a:ext cx="5662512" cy="84029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箭头: 下 6">
            <a:extLst>
              <a:ext uri="{FF2B5EF4-FFF2-40B4-BE49-F238E27FC236}">
                <a16:creationId xmlns:a16="http://schemas.microsoft.com/office/drawing/2014/main" id="{1A17F02C-F91D-40EF-B4CE-7328B8FB9516}"/>
              </a:ext>
            </a:extLst>
          </p:cNvPr>
          <p:cNvSpPr/>
          <p:nvPr/>
        </p:nvSpPr>
        <p:spPr>
          <a:xfrm>
            <a:off x="3959257" y="651467"/>
            <a:ext cx="245097" cy="18382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69BD9A3-63AE-470C-B8E6-C080F1CABFFD}"/>
              </a:ext>
            </a:extLst>
          </p:cNvPr>
          <p:cNvSpPr txBox="1"/>
          <p:nvPr/>
        </p:nvSpPr>
        <p:spPr>
          <a:xfrm>
            <a:off x="2969443" y="207071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误差项（几何偏差）</a:t>
            </a:r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id="{89EF5E50-6CF4-4BD2-8DF1-644DF5886166}"/>
              </a:ext>
            </a:extLst>
          </p:cNvPr>
          <p:cNvSpPr/>
          <p:nvPr/>
        </p:nvSpPr>
        <p:spPr>
          <a:xfrm>
            <a:off x="6053580" y="651467"/>
            <a:ext cx="245097" cy="18382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2F639D0-2CE9-49A5-8750-9AE9B585085C}"/>
              </a:ext>
            </a:extLst>
          </p:cNvPr>
          <p:cNvSpPr txBox="1"/>
          <p:nvPr/>
        </p:nvSpPr>
        <p:spPr>
          <a:xfrm>
            <a:off x="5756263" y="20707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顺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CBEFFEE-17EC-409A-BAE1-7CA42626A07D}"/>
                  </a:ext>
                </a:extLst>
              </p:cNvPr>
              <p:cNvSpPr txBox="1"/>
              <p:nvPr/>
            </p:nvSpPr>
            <p:spPr>
              <a:xfrm>
                <a:off x="1659117" y="2281286"/>
                <a:ext cx="4377673" cy="8402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     </m:t>
                      </m:r>
                      <m:func>
                        <m:func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latin typeface="Cambria Math" panose="02040503050406030204" pitchFamily="18" charset="0"/>
                            </a:rPr>
                            <m:t>F</m:t>
                          </m:r>
                          <m:r>
                            <a:rPr lang="en-US" altLang="zh-CN" sz="20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sz="2000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𝑷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sz="2000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sz="2000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  <m:d>
                                        <m:dPr>
                                          <m:ctrlPr>
                                            <a:rPr lang="en-US" altLang="zh-CN" sz="2000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sz="2000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sSup>
                            <m:s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𝑤</m:t>
                          </m:r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CBEFFEE-17EC-409A-BAE1-7CA42626A0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9117" y="2281286"/>
                <a:ext cx="4377673" cy="84029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箭头: 下 11">
            <a:extLst>
              <a:ext uri="{FF2B5EF4-FFF2-40B4-BE49-F238E27FC236}">
                <a16:creationId xmlns:a16="http://schemas.microsoft.com/office/drawing/2014/main" id="{AE8C5850-FB6B-46F9-9DDA-8D9468FFA705}"/>
              </a:ext>
            </a:extLst>
          </p:cNvPr>
          <p:cNvSpPr/>
          <p:nvPr/>
        </p:nvSpPr>
        <p:spPr>
          <a:xfrm>
            <a:off x="3959532" y="2320620"/>
            <a:ext cx="245097" cy="18382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891B451-64CA-4AF1-AD66-ABA62BB412CC}"/>
              </a:ext>
            </a:extLst>
          </p:cNvPr>
          <p:cNvSpPr txBox="1"/>
          <p:nvPr/>
        </p:nvSpPr>
        <p:spPr>
          <a:xfrm>
            <a:off x="3200550" y="191159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（非线性）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670B9AB-94BD-49D2-AEA0-36DF0C7A153F}"/>
              </a:ext>
            </a:extLst>
          </p:cNvPr>
          <p:cNvCxnSpPr>
            <a:cxnSpLocks/>
          </p:cNvCxnSpPr>
          <p:nvPr/>
        </p:nvCxnSpPr>
        <p:spPr>
          <a:xfrm flipH="1">
            <a:off x="2582944" y="2981910"/>
            <a:ext cx="1621411" cy="63798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41F43E9-73B0-4496-8CA8-891658E4B09A}"/>
                  </a:ext>
                </a:extLst>
              </p:cNvPr>
              <p:cNvSpPr txBox="1"/>
              <p:nvPr/>
            </p:nvSpPr>
            <p:spPr>
              <a:xfrm>
                <a:off x="2202812" y="3526553"/>
                <a:ext cx="3999878" cy="42678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d>
                            <m:dPr>
                              <m:ctrlP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sub>
                      </m:sSub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d>
                            <m:d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sub>
                      </m:sSub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  <m:r>
                        <a:rPr lang="zh-CN" altLang="en-US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𝜵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p>
                            </m:e>
                          </m:d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41F43E9-73B0-4496-8CA8-891658E4B0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2812" y="3526553"/>
                <a:ext cx="3999878" cy="426784"/>
              </a:xfrm>
              <a:prstGeom prst="rect">
                <a:avLst/>
              </a:prstGeom>
              <a:blipFill>
                <a:blip r:embed="rId4"/>
                <a:stretch>
                  <a:fillRect l="-913" t="-2857" b="-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3CB9EDB-51F5-4643-BC43-38A56383F8D3}"/>
              </a:ext>
            </a:extLst>
          </p:cNvPr>
          <p:cNvCxnSpPr>
            <a:cxnSpLocks/>
            <a:stCxn id="23" idx="1"/>
          </p:cNvCxnSpPr>
          <p:nvPr/>
        </p:nvCxnSpPr>
        <p:spPr>
          <a:xfrm flipH="1">
            <a:off x="4841644" y="3021236"/>
            <a:ext cx="1361046" cy="515958"/>
          </a:xfrm>
          <a:prstGeom prst="straightConnector1">
            <a:avLst/>
          </a:prstGeom>
          <a:ln w="2857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BDCCDE15-82C1-4855-B25D-ED7132869A2E}"/>
              </a:ext>
            </a:extLst>
          </p:cNvPr>
          <p:cNvSpPr txBox="1"/>
          <p:nvPr/>
        </p:nvSpPr>
        <p:spPr>
          <a:xfrm>
            <a:off x="6202690" y="283657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0BF2E189-49FB-43C8-8A83-9C2CA2AB147F}"/>
                  </a:ext>
                </a:extLst>
              </p:cNvPr>
              <p:cNvSpPr/>
              <p:nvPr/>
            </p:nvSpPr>
            <p:spPr>
              <a:xfrm>
                <a:off x="1569990" y="4857930"/>
                <a:ext cx="10742556" cy="8483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     </m:t>
                      </m:r>
                      <m:func>
                        <m:funcPr>
                          <m:ctrlPr>
                            <a:rPr lang="en-US" altLang="zh-CN" b="1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F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nary>
                        <m:naryPr>
                          <m:chr m:val="∑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 b="1" i="1">
                              <a:latin typeface="Cambria Math" panose="02040503050406030204" pitchFamily="18" charset="0"/>
                            </a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𝑷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𝒙</m:t>
                                      </m:r>
                                      <m:d>
                                        <m:dPr>
                                          <m:ctrlPr>
                                            <a:rPr lang="en-US" altLang="zh-CN" b="1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sub>
                                  </m:sSub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zh-CN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b="1" i="1" smtClean="0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∆</m:t>
                                          </m:r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solidFill>
                                                    <a:srgbClr val="00B05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rgbClr val="00B05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solidFill>
                                                    <a:srgbClr val="00B05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𝑻</m:t>
                                      </m:r>
                                    </m:sup>
                                  </m:sSup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b="1" i="1" smtClean="0">
                                          <a:latin typeface="Cambria Math" panose="02040503050406030204" pitchFamily="18" charset="0"/>
                                        </a:rPr>
                                        <m:t>𝛁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𝒑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𝑿</m:t>
                                      </m:r>
                                      <m:d>
                                        <m:dPr>
                                          <m:ctrlPr>
                                            <a:rPr lang="en-US" altLang="zh-CN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𝒘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altLang="zh-CN" b="1" i="1" smtClean="0">
                                                  <a:latin typeface="Cambria Math" panose="02040503050406030204" pitchFamily="18" charset="0"/>
                                                </a:rPr>
                                                <m:t>𝒌</m:t>
                                              </m:r>
                                            </m:sup>
                                          </m:sSup>
                                        </m:e>
                                      </m:d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e>
                      </m:nary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 smtClean="0">
                          <a:latin typeface="Cambria Math" panose="02040503050406030204" pitchFamily="18" charset="0"/>
                        </a:rPr>
                        <m:t>𝝀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  <m:d>
                            <m:d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b>
                                      <m:r>
                                        <a:rPr lang="en-US" altLang="zh-CN" b="1" i="1" smtClean="0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zh-CN" altLang="en-US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𝚫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p>
                          </m:s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𝚫</m:t>
                                  </m:r>
                                  <m:sSup>
                                    <m:sSupPr>
                                      <m:ctrlP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  <m:sup>
                                      <m:r>
                                        <a:rPr lang="en-US" altLang="zh-CN" b="1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d>
                            <m:d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1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𝚫</m:t>
                              </m:r>
                              <m:sSup>
                                <m:sSupPr>
                                  <m:ctrlP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lang="en-US" altLang="zh-CN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0BF2E189-49FB-43C8-8A83-9C2CA2AB14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9990" y="4857930"/>
                <a:ext cx="10742556" cy="84830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6C040A94-58D6-4538-8368-5297EA21D888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6849021" y="3021236"/>
            <a:ext cx="3020843" cy="2059811"/>
          </a:xfrm>
          <a:prstGeom prst="straightConnector1">
            <a:avLst/>
          </a:prstGeom>
          <a:ln w="2857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0160EAC2-562B-4544-884D-8072F1918A57}"/>
                  </a:ext>
                </a:extLst>
              </p:cNvPr>
              <p:cNvSpPr txBox="1"/>
              <p:nvPr/>
            </p:nvSpPr>
            <p:spPr>
              <a:xfrm>
                <a:off x="10874436" y="4525685"/>
                <a:ext cx="65864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0160EAC2-562B-4544-884D-8072F1918A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74436" y="4525685"/>
                <a:ext cx="658642" cy="276999"/>
              </a:xfrm>
              <a:prstGeom prst="rect">
                <a:avLst/>
              </a:prstGeom>
              <a:blipFill>
                <a:blip r:embed="rId6"/>
                <a:stretch>
                  <a:fillRect l="-8333" t="-4348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>
            <a:extLst>
              <a:ext uri="{FF2B5EF4-FFF2-40B4-BE49-F238E27FC236}">
                <a16:creationId xmlns:a16="http://schemas.microsoft.com/office/drawing/2014/main" id="{8933FDD7-C15A-406C-B26D-BEB8523604B1}"/>
              </a:ext>
            </a:extLst>
          </p:cNvPr>
          <p:cNvSpPr/>
          <p:nvPr/>
        </p:nvSpPr>
        <p:spPr>
          <a:xfrm>
            <a:off x="10416619" y="4986780"/>
            <a:ext cx="1574276" cy="54675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左大括号 40">
            <a:extLst>
              <a:ext uri="{FF2B5EF4-FFF2-40B4-BE49-F238E27FC236}">
                <a16:creationId xmlns:a16="http://schemas.microsoft.com/office/drawing/2014/main" id="{6077EB23-19C4-4618-B450-09D320D751C8}"/>
              </a:ext>
            </a:extLst>
          </p:cNvPr>
          <p:cNvSpPr/>
          <p:nvPr/>
        </p:nvSpPr>
        <p:spPr>
          <a:xfrm>
            <a:off x="1951349" y="3674068"/>
            <a:ext cx="166622" cy="754145"/>
          </a:xfrm>
          <a:prstGeom prst="leftBrac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115E8EA6-0615-4494-97CD-7FEDEBBDD6A2}"/>
                  </a:ext>
                </a:extLst>
              </p:cNvPr>
              <p:cNvSpPr txBox="1"/>
              <p:nvPr/>
            </p:nvSpPr>
            <p:spPr>
              <a:xfrm>
                <a:off x="2245962" y="4167685"/>
                <a:ext cx="1552989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≈</m:t>
                      </m:r>
                      <m:sSup>
                        <m:sSupPr>
                          <m:ctrlPr>
                            <a:rPr lang="en-US" altLang="zh-CN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1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∆</m:t>
                      </m:r>
                      <m:sSup>
                        <m:sSupPr>
                          <m:ctrlP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</m:oMath>
                  </m:oMathPara>
                </a14:m>
                <a:endParaRPr lang="zh-CN" altLang="en-US" b="1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115E8EA6-0615-4494-97CD-7FEDEBBDD6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5962" y="4167685"/>
                <a:ext cx="1552989" cy="281937"/>
              </a:xfrm>
              <a:prstGeom prst="rect">
                <a:avLst/>
              </a:prstGeom>
              <a:blipFill>
                <a:blip r:embed="rId7"/>
                <a:stretch>
                  <a:fillRect l="-1569" t="-4348" r="-784" b="-86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0794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6</TotalTime>
  <Words>243</Words>
  <Application>Microsoft Office PowerPoint</Application>
  <PresentationFormat>宽屏</PresentationFormat>
  <Paragraphs>45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等线</vt:lpstr>
      <vt:lpstr>等线 Light</vt:lpstr>
      <vt:lpstr>微软雅黑</vt:lpstr>
      <vt:lpstr>Arial</vt:lpstr>
      <vt:lpstr>Cambria Math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钱 德厚</dc:creator>
  <cp:lastModifiedBy>钱 德厚</cp:lastModifiedBy>
  <cp:revision>36</cp:revision>
  <dcterms:created xsi:type="dcterms:W3CDTF">2019-08-28T02:22:36Z</dcterms:created>
  <dcterms:modified xsi:type="dcterms:W3CDTF">2019-08-29T08:47:39Z</dcterms:modified>
</cp:coreProperties>
</file>